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648D" w:rsidRDefault="00EF648D" w:rsidP="00EF648D">
      <w:pPr>
        <w:jc w:val="center"/>
        <w:rPr>
          <w:rFonts w:ascii="Times New Roman" w:hAnsi="Times New Roman" w:cs="Times New Roman"/>
        </w:rPr>
      </w:pPr>
      <w:r>
        <w:object w:dxaOrig="16320" w:dyaOrig="122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35pt;height:274.45pt" o:ole="">
            <v:imagedata r:id="rId4" o:title=""/>
          </v:shape>
          <o:OLEObject Type="Embed" ProgID="Visio.Drawing.15" ShapeID="_x0000_i1025" DrawAspect="Content" ObjectID="_1622296733" r:id="rId5"/>
        </w:object>
      </w:r>
    </w:p>
    <w:p w:rsidR="00EF648D" w:rsidRDefault="00EF648D" w:rsidP="00EF648D">
      <w:pPr>
        <w:spacing w:line="400" w:lineRule="exact"/>
        <w:jc w:val="center"/>
        <w:rPr>
          <w:rFonts w:ascii="Times New Roman" w:hAnsi="Times New Roman" w:cs="Times New Roman"/>
        </w:rPr>
      </w:pPr>
      <w:r w:rsidRPr="00635DCE">
        <w:rPr>
          <w:rFonts w:ascii="Times New Roman" w:hAnsi="Times New Roman" w:cs="Times New Roman" w:hint="eastAsia"/>
          <w:b/>
        </w:rPr>
        <w:t>Fig</w:t>
      </w:r>
      <w:r w:rsidRPr="00635DCE">
        <w:rPr>
          <w:rFonts w:ascii="Times New Roman" w:hAnsi="Times New Roman" w:cs="Times New Roman"/>
          <w:b/>
        </w:rPr>
        <w:t xml:space="preserve">ure </w:t>
      </w:r>
      <w:bookmarkStart w:id="0" w:name="_GoBack"/>
      <w:bookmarkEnd w:id="0"/>
      <w:r>
        <w:rPr>
          <w:rFonts w:ascii="Times New Roman" w:hAnsi="Times New Roman" w:cs="Times New Roman" w:hint="eastAsia"/>
        </w:rPr>
        <w:t xml:space="preserve">. </w:t>
      </w:r>
      <w:r>
        <w:rPr>
          <w:rFonts w:ascii="Times New Roman" w:hAnsi="Times New Roman" w:cs="Times New Roman"/>
        </w:rPr>
        <w:t>Analog circuit model for PH caused by VSD.</w:t>
      </w:r>
    </w:p>
    <w:p w:rsidR="006B19B0" w:rsidRPr="00EF648D" w:rsidRDefault="006B19B0"/>
    <w:sectPr w:rsidR="006B19B0" w:rsidRPr="00EF648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648D"/>
    <w:rsid w:val="0000095C"/>
    <w:rsid w:val="00003191"/>
    <w:rsid w:val="00010C2C"/>
    <w:rsid w:val="00013670"/>
    <w:rsid w:val="00013B2F"/>
    <w:rsid w:val="00036271"/>
    <w:rsid w:val="00041C3A"/>
    <w:rsid w:val="00043DF6"/>
    <w:rsid w:val="00050B1A"/>
    <w:rsid w:val="00065A4E"/>
    <w:rsid w:val="0008654D"/>
    <w:rsid w:val="00087699"/>
    <w:rsid w:val="000B77CF"/>
    <w:rsid w:val="000D01F9"/>
    <w:rsid w:val="000D1141"/>
    <w:rsid w:val="000D457B"/>
    <w:rsid w:val="000D5CA1"/>
    <w:rsid w:val="000E404F"/>
    <w:rsid w:val="000E7489"/>
    <w:rsid w:val="000F0DB7"/>
    <w:rsid w:val="000F4017"/>
    <w:rsid w:val="000F559E"/>
    <w:rsid w:val="0012288E"/>
    <w:rsid w:val="00132F37"/>
    <w:rsid w:val="0014713E"/>
    <w:rsid w:val="00150693"/>
    <w:rsid w:val="00163727"/>
    <w:rsid w:val="0016405C"/>
    <w:rsid w:val="00164511"/>
    <w:rsid w:val="00177784"/>
    <w:rsid w:val="0018051C"/>
    <w:rsid w:val="00187091"/>
    <w:rsid w:val="00194610"/>
    <w:rsid w:val="001C4048"/>
    <w:rsid w:val="001C7AA0"/>
    <w:rsid w:val="001D5BAD"/>
    <w:rsid w:val="0021175F"/>
    <w:rsid w:val="0021365D"/>
    <w:rsid w:val="00223E56"/>
    <w:rsid w:val="002278DF"/>
    <w:rsid w:val="00236703"/>
    <w:rsid w:val="002434DB"/>
    <w:rsid w:val="002562DC"/>
    <w:rsid w:val="002673CC"/>
    <w:rsid w:val="00273980"/>
    <w:rsid w:val="00276629"/>
    <w:rsid w:val="0028060E"/>
    <w:rsid w:val="00295CE7"/>
    <w:rsid w:val="002A3C41"/>
    <w:rsid w:val="002B18C5"/>
    <w:rsid w:val="002B19E1"/>
    <w:rsid w:val="002C20CA"/>
    <w:rsid w:val="002C5835"/>
    <w:rsid w:val="002F464E"/>
    <w:rsid w:val="002F70E6"/>
    <w:rsid w:val="00300370"/>
    <w:rsid w:val="00302A48"/>
    <w:rsid w:val="00302D34"/>
    <w:rsid w:val="00310807"/>
    <w:rsid w:val="00323F1B"/>
    <w:rsid w:val="003346B4"/>
    <w:rsid w:val="0033694D"/>
    <w:rsid w:val="00345215"/>
    <w:rsid w:val="003726DF"/>
    <w:rsid w:val="00391BCD"/>
    <w:rsid w:val="00392481"/>
    <w:rsid w:val="00395026"/>
    <w:rsid w:val="003A48DB"/>
    <w:rsid w:val="003C2D6C"/>
    <w:rsid w:val="003D6591"/>
    <w:rsid w:val="003E29CC"/>
    <w:rsid w:val="003E7E07"/>
    <w:rsid w:val="00404A67"/>
    <w:rsid w:val="0041022D"/>
    <w:rsid w:val="00410E6F"/>
    <w:rsid w:val="004254A4"/>
    <w:rsid w:val="00441DEC"/>
    <w:rsid w:val="00444035"/>
    <w:rsid w:val="00446943"/>
    <w:rsid w:val="00452C73"/>
    <w:rsid w:val="00453558"/>
    <w:rsid w:val="004606E3"/>
    <w:rsid w:val="00460731"/>
    <w:rsid w:val="0047144F"/>
    <w:rsid w:val="00483A67"/>
    <w:rsid w:val="00492D80"/>
    <w:rsid w:val="00496DD8"/>
    <w:rsid w:val="004A27E1"/>
    <w:rsid w:val="004A441B"/>
    <w:rsid w:val="004B2F33"/>
    <w:rsid w:val="004C44A5"/>
    <w:rsid w:val="004D15A0"/>
    <w:rsid w:val="004F18ED"/>
    <w:rsid w:val="004F1F11"/>
    <w:rsid w:val="004F7659"/>
    <w:rsid w:val="00521AF1"/>
    <w:rsid w:val="00526E51"/>
    <w:rsid w:val="0053054A"/>
    <w:rsid w:val="005329F8"/>
    <w:rsid w:val="00545AB6"/>
    <w:rsid w:val="005576FA"/>
    <w:rsid w:val="005608EF"/>
    <w:rsid w:val="00584F28"/>
    <w:rsid w:val="00594AA8"/>
    <w:rsid w:val="005A6686"/>
    <w:rsid w:val="005B0AE4"/>
    <w:rsid w:val="005C1CAD"/>
    <w:rsid w:val="005C5811"/>
    <w:rsid w:val="005C7CC2"/>
    <w:rsid w:val="005D764B"/>
    <w:rsid w:val="006008EE"/>
    <w:rsid w:val="00612F56"/>
    <w:rsid w:val="00614D57"/>
    <w:rsid w:val="00637D00"/>
    <w:rsid w:val="00644F5A"/>
    <w:rsid w:val="00664F6C"/>
    <w:rsid w:val="006713D4"/>
    <w:rsid w:val="006748B0"/>
    <w:rsid w:val="00677BE5"/>
    <w:rsid w:val="00696E7D"/>
    <w:rsid w:val="006B19B0"/>
    <w:rsid w:val="006C31D0"/>
    <w:rsid w:val="00700925"/>
    <w:rsid w:val="00703C61"/>
    <w:rsid w:val="00720BB0"/>
    <w:rsid w:val="00725CC2"/>
    <w:rsid w:val="00725DF1"/>
    <w:rsid w:val="00727678"/>
    <w:rsid w:val="00733B5F"/>
    <w:rsid w:val="00734B65"/>
    <w:rsid w:val="00746728"/>
    <w:rsid w:val="0074762C"/>
    <w:rsid w:val="00763E8A"/>
    <w:rsid w:val="007657DD"/>
    <w:rsid w:val="007706EA"/>
    <w:rsid w:val="007733E2"/>
    <w:rsid w:val="00773D10"/>
    <w:rsid w:val="00774B27"/>
    <w:rsid w:val="0078232F"/>
    <w:rsid w:val="007919C7"/>
    <w:rsid w:val="007A1C34"/>
    <w:rsid w:val="007E050E"/>
    <w:rsid w:val="007F7653"/>
    <w:rsid w:val="0081244C"/>
    <w:rsid w:val="008232EC"/>
    <w:rsid w:val="008333C1"/>
    <w:rsid w:val="008635D8"/>
    <w:rsid w:val="00887397"/>
    <w:rsid w:val="008A5443"/>
    <w:rsid w:val="008D0499"/>
    <w:rsid w:val="008D69F4"/>
    <w:rsid w:val="00901BE0"/>
    <w:rsid w:val="0092042B"/>
    <w:rsid w:val="00933989"/>
    <w:rsid w:val="00945A62"/>
    <w:rsid w:val="00952598"/>
    <w:rsid w:val="00963322"/>
    <w:rsid w:val="00980E45"/>
    <w:rsid w:val="00987A56"/>
    <w:rsid w:val="009908D3"/>
    <w:rsid w:val="00991639"/>
    <w:rsid w:val="009B294F"/>
    <w:rsid w:val="009B4AF8"/>
    <w:rsid w:val="009E3AC6"/>
    <w:rsid w:val="009F1660"/>
    <w:rsid w:val="00A021A6"/>
    <w:rsid w:val="00A1433C"/>
    <w:rsid w:val="00A5619A"/>
    <w:rsid w:val="00A641A3"/>
    <w:rsid w:val="00A7123D"/>
    <w:rsid w:val="00A7146D"/>
    <w:rsid w:val="00AB4A94"/>
    <w:rsid w:val="00AB6A19"/>
    <w:rsid w:val="00AC4722"/>
    <w:rsid w:val="00AD7615"/>
    <w:rsid w:val="00AE4EC6"/>
    <w:rsid w:val="00AF157F"/>
    <w:rsid w:val="00B01156"/>
    <w:rsid w:val="00B119B1"/>
    <w:rsid w:val="00B21EE8"/>
    <w:rsid w:val="00B6008E"/>
    <w:rsid w:val="00B62AFC"/>
    <w:rsid w:val="00B7242E"/>
    <w:rsid w:val="00B82EDE"/>
    <w:rsid w:val="00B964AE"/>
    <w:rsid w:val="00B97304"/>
    <w:rsid w:val="00BC11D5"/>
    <w:rsid w:val="00BC15E1"/>
    <w:rsid w:val="00BC5772"/>
    <w:rsid w:val="00BC7590"/>
    <w:rsid w:val="00BF763E"/>
    <w:rsid w:val="00C01E87"/>
    <w:rsid w:val="00C1001F"/>
    <w:rsid w:val="00C105CC"/>
    <w:rsid w:val="00C43D64"/>
    <w:rsid w:val="00C55B5C"/>
    <w:rsid w:val="00C55C99"/>
    <w:rsid w:val="00C62ACB"/>
    <w:rsid w:val="00C62DA0"/>
    <w:rsid w:val="00C75319"/>
    <w:rsid w:val="00C81B96"/>
    <w:rsid w:val="00C916BB"/>
    <w:rsid w:val="00CA06B5"/>
    <w:rsid w:val="00CA0B0E"/>
    <w:rsid w:val="00CB37FC"/>
    <w:rsid w:val="00CC2604"/>
    <w:rsid w:val="00CC2624"/>
    <w:rsid w:val="00CE5F69"/>
    <w:rsid w:val="00CF20B3"/>
    <w:rsid w:val="00D01FEC"/>
    <w:rsid w:val="00D03673"/>
    <w:rsid w:val="00D06813"/>
    <w:rsid w:val="00D1597E"/>
    <w:rsid w:val="00D234B9"/>
    <w:rsid w:val="00D41204"/>
    <w:rsid w:val="00D52311"/>
    <w:rsid w:val="00D573CD"/>
    <w:rsid w:val="00D57FC1"/>
    <w:rsid w:val="00D61F5A"/>
    <w:rsid w:val="00D65AF2"/>
    <w:rsid w:val="00D73831"/>
    <w:rsid w:val="00D82724"/>
    <w:rsid w:val="00D9467A"/>
    <w:rsid w:val="00DA1A21"/>
    <w:rsid w:val="00DC5B6F"/>
    <w:rsid w:val="00DD140B"/>
    <w:rsid w:val="00DF424A"/>
    <w:rsid w:val="00DF5A2D"/>
    <w:rsid w:val="00E15FD8"/>
    <w:rsid w:val="00E21677"/>
    <w:rsid w:val="00E32AD7"/>
    <w:rsid w:val="00E37CFE"/>
    <w:rsid w:val="00E55E18"/>
    <w:rsid w:val="00E838F3"/>
    <w:rsid w:val="00E93687"/>
    <w:rsid w:val="00E9478D"/>
    <w:rsid w:val="00EB3A32"/>
    <w:rsid w:val="00EC60AC"/>
    <w:rsid w:val="00EE412E"/>
    <w:rsid w:val="00EF648D"/>
    <w:rsid w:val="00F326A5"/>
    <w:rsid w:val="00F43247"/>
    <w:rsid w:val="00F66A31"/>
    <w:rsid w:val="00F8177D"/>
    <w:rsid w:val="00FA6EA7"/>
    <w:rsid w:val="00FF0443"/>
    <w:rsid w:val="00FF1285"/>
    <w:rsid w:val="00FF2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4CFD852-D50A-48C5-8870-800805AD7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2</Words>
  <Characters>70</Characters>
  <Application>Microsoft Office Word</Application>
  <DocSecurity>0</DocSecurity>
  <Lines>1</Lines>
  <Paragraphs>1</Paragraphs>
  <ScaleCrop>false</ScaleCrop>
  <Company>Microsoft</Company>
  <LinksUpToDate>false</LinksUpToDate>
  <CharactersWithSpaces>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</cp:revision>
  <dcterms:created xsi:type="dcterms:W3CDTF">2019-06-17T07:49:00Z</dcterms:created>
  <dcterms:modified xsi:type="dcterms:W3CDTF">2019-06-17T07:50:00Z</dcterms:modified>
</cp:coreProperties>
</file>